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DE7EC3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C4F7CF1" wp14:editId="3078F501">
                <wp:simplePos x="0" y="0"/>
                <wp:positionH relativeFrom="column">
                  <wp:posOffset>-4445</wp:posOffset>
                </wp:positionH>
                <wp:positionV relativeFrom="paragraph">
                  <wp:posOffset>2337435</wp:posOffset>
                </wp:positionV>
                <wp:extent cx="962025" cy="523875"/>
                <wp:effectExtent l="0" t="0" r="9525" b="952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EC3" w:rsidRPr="00020509" w:rsidRDefault="00DE7EC3" w:rsidP="00DE7EC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4F7CF1" id="_x0000_t202" coordsize="21600,21600" o:spt="202" path="m,l,21600r21600,l21600,xe">
                <v:stroke joinstyle="miter"/>
                <v:path gradientshapeok="t" o:connecttype="rect"/>
              </v:shapetype>
              <v:shape id="Text Box 95" o:spid="_x0000_s1026" type="#_x0000_t202" style="position:absolute;margin-left:-.35pt;margin-top:184.05pt;width:75.75pt;height:41.2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G4dgwIAAA8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" stroked="f">
                <v:textbox>
                  <w:txbxContent>
                    <w:p w:rsidR="00DE7EC3" w:rsidRPr="00020509" w:rsidRDefault="00DE7EC3" w:rsidP="00DE7EC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343EF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4.25pt;margin-top:24.35pt;width:227.3pt;height:358.1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375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F23284D" wp14:editId="22CDE00D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EC3" w:rsidRPr="00020509" w:rsidRDefault="00DE7EC3" w:rsidP="00DE7EC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23284D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DE7EC3" w:rsidRPr="00020509" w:rsidRDefault="00DE7EC3" w:rsidP="00DE7EC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F19108A" wp14:editId="0F9C525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DE7EC3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19108A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DE7EC3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B1026D3" wp14:editId="35AE6E9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1026D3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FD4FC67" wp14:editId="28E3F70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FD4FC67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C897C79" wp14:editId="5179042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DE7EC3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Üniversiteler, ÖSY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897C79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DE7EC3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Üniversiteler, ÖSY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AA0151F" wp14:editId="5A57036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A0151F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72A68A6" wp14:editId="10FD872B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2A68A6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9372E72" wp14:editId="04FDC39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372E72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645ABE9" wp14:editId="09E0CFA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45ABE9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08A1FFE" wp14:editId="1DFA1836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8A1FFE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E7F874B" wp14:editId="1D75FA27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7F874B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20A5C98" wp14:editId="728F166C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DE7EC3" w:rsidRDefault="00DE7EC3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DE7EC3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0A5C98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6A1565" w:rsidRPr="00DE7EC3" w:rsidRDefault="00DE7EC3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DE7EC3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65C19F4" wp14:editId="465C950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5C19F4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DE7EC3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DE7EC3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2"/>
        <w:gridCol w:w="1127"/>
        <w:gridCol w:w="624"/>
        <w:gridCol w:w="661"/>
        <w:gridCol w:w="616"/>
        <w:gridCol w:w="661"/>
        <w:gridCol w:w="661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31A8">
            <w:pPr>
              <w:rPr>
                <w:sz w:val="20"/>
              </w:rPr>
            </w:pPr>
            <w:proofErr w:type="gramStart"/>
            <w:r w:rsidRPr="00124FE3">
              <w:rPr>
                <w:color w:val="FF0000"/>
                <w:sz w:val="20"/>
              </w:rPr>
              <w:t>SD.</w:t>
            </w:r>
            <w:r w:rsidR="00343EF1">
              <w:rPr>
                <w:color w:val="FF0000"/>
                <w:sz w:val="20"/>
              </w:rPr>
              <w:t>SMYO</w:t>
            </w:r>
            <w:proofErr w:type="gramEnd"/>
            <w:r w:rsidR="00B45059" w:rsidRPr="00124FE3">
              <w:rPr>
                <w:color w:val="FF0000"/>
                <w:sz w:val="20"/>
              </w:rPr>
              <w:t>.001</w:t>
            </w:r>
            <w:r w:rsidRPr="00124FE3">
              <w:rPr>
                <w:color w:val="FF0000"/>
                <w:sz w:val="20"/>
              </w:rPr>
              <w:t>2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31A8">
            <w:pPr>
              <w:rPr>
                <w:sz w:val="20"/>
              </w:rPr>
            </w:pPr>
            <w:r w:rsidRPr="00BD31A8">
              <w:rPr>
                <w:sz w:val="20"/>
              </w:rPr>
              <w:t>İdari Personelin Görevde Yükselme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D65463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İdari Personelin Görevde Yükse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DE7EC3" w:rsidP="00DE7EC3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7/06/201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30814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Görevde Yükselme ve Unvan Değişikliği Yönetmeliğ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DE7EC3">
              <w:rPr>
                <w:sz w:val="20"/>
              </w:rPr>
              <w:t>İdari Personelin Görevde Yükse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333B0">
            <w:pPr>
              <w:rPr>
                <w:sz w:val="20"/>
              </w:rPr>
            </w:pPr>
            <w:r>
              <w:rPr>
                <w:sz w:val="20"/>
              </w:rPr>
              <w:t>Kurumun kadro tahsi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343EF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343EF1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43EF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43EF1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343EF1" w:rsidRPr="00AC5EC9" w:rsidRDefault="00343EF1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43EF1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43EF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43EF1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43EF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DE7EC3">
              <w:rPr>
                <w:sz w:val="20"/>
              </w:rPr>
              <w:t>Kurumun kadro tahsisi durumunda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DE7EC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urumun kadro tahsi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343EF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343EF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6461A">
            <w:pPr>
              <w:rPr>
                <w:sz w:val="20"/>
              </w:rPr>
            </w:pPr>
            <w:r>
              <w:rPr>
                <w:sz w:val="20"/>
              </w:rPr>
              <w:t>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 xml:space="preserve">ÖSYM, Üniversiteler 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Dilekçe ve Başvuru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Sınav Sonuçlar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DE7EC3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17416" w:rsidRDefault="00E17416">
      <w:r>
        <w:separator/>
      </w:r>
    </w:p>
  </w:endnote>
  <w:endnote w:type="continuationSeparator" w:id="0">
    <w:p w:rsidR="00E17416" w:rsidRDefault="00E174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17416" w:rsidRDefault="00E17416">
      <w:r>
        <w:separator/>
      </w:r>
    </w:p>
  </w:footnote>
  <w:footnote w:type="continuationSeparator" w:id="0">
    <w:p w:rsidR="00E17416" w:rsidRDefault="00E174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D31A8">
          <w:pPr>
            <w:pStyle w:val="stBilgi"/>
            <w:jc w:val="center"/>
            <w:rPr>
              <w:b/>
              <w:bCs/>
            </w:rPr>
          </w:pPr>
          <w:r w:rsidRPr="00BD31A8">
            <w:rPr>
              <w:b/>
              <w:bCs/>
              <w:sz w:val="28"/>
            </w:rPr>
            <w:t>İdari Personelin Görevde Yükselme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124FE3" w:rsidRDefault="002D4A29" w:rsidP="00BD31A8">
          <w:pPr>
            <w:pStyle w:val="stBilgi"/>
            <w:rPr>
              <w:color w:val="FF0000"/>
              <w:sz w:val="16"/>
            </w:rPr>
          </w:pPr>
          <w:proofErr w:type="gramStart"/>
          <w:r w:rsidRPr="00124FE3">
            <w:rPr>
              <w:color w:val="FF0000"/>
              <w:sz w:val="16"/>
            </w:rPr>
            <w:t>SD.</w:t>
          </w:r>
          <w:r w:rsidR="00343EF1">
            <w:rPr>
              <w:color w:val="FF0000"/>
              <w:sz w:val="16"/>
            </w:rPr>
            <w:t>SMYO</w:t>
          </w:r>
          <w:proofErr w:type="gramEnd"/>
          <w:r w:rsidRPr="00124FE3">
            <w:rPr>
              <w:color w:val="FF0000"/>
              <w:sz w:val="16"/>
            </w:rPr>
            <w:t>.001</w:t>
          </w:r>
          <w:r w:rsidR="00BD31A8" w:rsidRPr="00124FE3">
            <w:rPr>
              <w:color w:val="FF0000"/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124FE3" w:rsidRDefault="00343EF1" w:rsidP="00BD31A8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124FE3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124FE3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124FE3" w:rsidRDefault="002D4A29">
          <w:pPr>
            <w:pStyle w:val="stBilgi"/>
            <w:rPr>
              <w:color w:val="FF0000"/>
              <w:sz w:val="16"/>
            </w:rPr>
          </w:pPr>
          <w:r w:rsidRPr="00124FE3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5F77"/>
    <w:rsid w:val="00056CC4"/>
    <w:rsid w:val="00061B70"/>
    <w:rsid w:val="00067589"/>
    <w:rsid w:val="00086308"/>
    <w:rsid w:val="00104F3C"/>
    <w:rsid w:val="00121BEF"/>
    <w:rsid w:val="00124FE3"/>
    <w:rsid w:val="001333B0"/>
    <w:rsid w:val="00136C1B"/>
    <w:rsid w:val="0016461A"/>
    <w:rsid w:val="001D2376"/>
    <w:rsid w:val="001D2DCD"/>
    <w:rsid w:val="001D2E8F"/>
    <w:rsid w:val="002141AB"/>
    <w:rsid w:val="0025006D"/>
    <w:rsid w:val="00254A2B"/>
    <w:rsid w:val="002D4A29"/>
    <w:rsid w:val="00343EF1"/>
    <w:rsid w:val="004062BE"/>
    <w:rsid w:val="0041164F"/>
    <w:rsid w:val="0042678F"/>
    <w:rsid w:val="004549D5"/>
    <w:rsid w:val="0049321C"/>
    <w:rsid w:val="004B0977"/>
    <w:rsid w:val="005251A0"/>
    <w:rsid w:val="005B272D"/>
    <w:rsid w:val="005F202F"/>
    <w:rsid w:val="00667B92"/>
    <w:rsid w:val="006853B2"/>
    <w:rsid w:val="006A1565"/>
    <w:rsid w:val="006B024B"/>
    <w:rsid w:val="007907AD"/>
    <w:rsid w:val="00843E65"/>
    <w:rsid w:val="008B5D65"/>
    <w:rsid w:val="009919F2"/>
    <w:rsid w:val="009C6A7C"/>
    <w:rsid w:val="00A33084"/>
    <w:rsid w:val="00A41EB5"/>
    <w:rsid w:val="00A53EC5"/>
    <w:rsid w:val="00AA5D5B"/>
    <w:rsid w:val="00AC5EC9"/>
    <w:rsid w:val="00B0612E"/>
    <w:rsid w:val="00B45059"/>
    <w:rsid w:val="00BD31A8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65463"/>
    <w:rsid w:val="00DB1A92"/>
    <w:rsid w:val="00DB618F"/>
    <w:rsid w:val="00DE7EC3"/>
    <w:rsid w:val="00DF1594"/>
    <w:rsid w:val="00E17416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54B99E65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32</Words>
  <Characters>116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17:00Z</dcterms:created>
  <dcterms:modified xsi:type="dcterms:W3CDTF">2021-08-26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